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  <p:sldMasterId id="2147483672" r:id="rId2"/>
  </p:sldMasterIdLst>
  <p:notesMasterIdLst>
    <p:notesMasterId r:id="rId8"/>
  </p:notesMasterIdLst>
  <p:handoutMasterIdLst>
    <p:handoutMasterId r:id="rId9"/>
  </p:handoutMasterIdLst>
  <p:sldIdLst>
    <p:sldId id="408" r:id="rId3"/>
    <p:sldId id="1217" r:id="rId4"/>
    <p:sldId id="268" r:id="rId5"/>
    <p:sldId id="423" r:id="rId6"/>
    <p:sldId id="2128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3C5"/>
    <a:srgbClr val="4454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DDEFC947-CEA4-48D0-AE2E-1D5F3A2E5D32}" v="9" dt="2025-07-11T19:44:47.91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5" autoAdjust="0"/>
    <p:restoredTop sz="92260" autoAdjust="0"/>
  </p:normalViewPr>
  <p:slideViewPr>
    <p:cSldViewPr snapToGrid="0" snapToObjects="1">
      <p:cViewPr varScale="1">
        <p:scale>
          <a:sx n="102" d="100"/>
          <a:sy n="102" d="100"/>
        </p:scale>
        <p:origin x="786" y="10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microsoft.com/office/2015/10/relationships/revisionInfo" Target="revisionInfo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handoutMaster" Target="handoutMasters/handoutMaster1.xml"/><Relationship Id="rId1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lSabeh, Ali" userId="c96f00b3-cb0c-4169-8665-7d14d7dcd866" providerId="ADAL" clId="{7A58E33E-4074-416E-A28F-07825FE98DF4}"/>
    <pc:docChg chg="undo custSel addSld delSld modSld sldOrd">
      <pc:chgData name="AlSabeh, Ali" userId="c96f00b3-cb0c-4169-8665-7d14d7dcd866" providerId="ADAL" clId="{7A58E33E-4074-416E-A28F-07825FE98DF4}" dt="2023-06-10T19:36:50.342" v="45" actId="2696"/>
      <pc:docMkLst>
        <pc:docMk/>
      </pc:docMkLst>
      <pc:sldChg chg="del">
        <pc:chgData name="AlSabeh, Ali" userId="c96f00b3-cb0c-4169-8665-7d14d7dcd866" providerId="ADAL" clId="{7A58E33E-4074-416E-A28F-07825FE98DF4}" dt="2023-06-10T19:34:46.073" v="36" actId="47"/>
        <pc:sldMkLst>
          <pc:docMk/>
          <pc:sldMk cId="3387584657" sldId="264"/>
        </pc:sldMkLst>
      </pc:sldChg>
      <pc:sldChg chg="modSp add mod">
        <pc:chgData name="AlSabeh, Ali" userId="c96f00b3-cb0c-4169-8665-7d14d7dcd866" providerId="ADAL" clId="{7A58E33E-4074-416E-A28F-07825FE98DF4}" dt="2023-06-10T19:36:46.614" v="44"/>
        <pc:sldMkLst>
          <pc:docMk/>
          <pc:sldMk cId="1794598905" sldId="408"/>
        </pc:sldMkLst>
      </pc:sldChg>
      <pc:sldChg chg="del">
        <pc:chgData name="AlSabeh, Ali" userId="c96f00b3-cb0c-4169-8665-7d14d7dcd866" providerId="ADAL" clId="{7A58E33E-4074-416E-A28F-07825FE98DF4}" dt="2023-06-10T19:34:41.436" v="35" actId="47"/>
        <pc:sldMkLst>
          <pc:docMk/>
          <pc:sldMk cId="2368871521" sldId="430"/>
        </pc:sldMkLst>
      </pc:sldChg>
      <pc:sldChg chg="delSp modSp mod modShow">
        <pc:chgData name="AlSabeh, Ali" userId="c96f00b3-cb0c-4169-8665-7d14d7dcd866" providerId="ADAL" clId="{7A58E33E-4074-416E-A28F-07825FE98DF4}" dt="2023-06-10T19:36:46.614" v="44"/>
        <pc:sldMkLst>
          <pc:docMk/>
          <pc:sldMk cId="2786700071" sldId="435"/>
        </pc:sldMkLst>
      </pc:sldChg>
      <pc:sldChg chg="delSp modSp mod ord">
        <pc:chgData name="AlSabeh, Ali" userId="c96f00b3-cb0c-4169-8665-7d14d7dcd866" providerId="ADAL" clId="{7A58E33E-4074-416E-A28F-07825FE98DF4}" dt="2023-06-10T19:36:46.614" v="44"/>
        <pc:sldMkLst>
          <pc:docMk/>
          <pc:sldMk cId="1527095842" sldId="436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246960848" sldId="437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773160596" sldId="438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334179671" sldId="439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2251437097" sldId="440"/>
        </pc:sldMkLst>
      </pc:sldChg>
      <pc:sldChg chg="delSp modSp mod">
        <pc:chgData name="AlSabeh, Ali" userId="c96f00b3-cb0c-4169-8665-7d14d7dcd866" providerId="ADAL" clId="{7A58E33E-4074-416E-A28F-07825FE98DF4}" dt="2023-06-10T19:36:46.614" v="44"/>
        <pc:sldMkLst>
          <pc:docMk/>
          <pc:sldMk cId="152816886" sldId="442"/>
        </pc:sldMkLst>
      </pc:sldChg>
      <pc:sldChg chg="modSp add mod">
        <pc:chgData name="AlSabeh, Ali" userId="c96f00b3-cb0c-4169-8665-7d14d7dcd866" providerId="ADAL" clId="{7A58E33E-4074-416E-A28F-07825FE98DF4}" dt="2023-06-10T19:36:46.614" v="44"/>
        <pc:sldMkLst>
          <pc:docMk/>
          <pc:sldMk cId="4120567848" sldId="1217"/>
        </pc:sldMkLst>
      </pc:sldChg>
      <pc:sldMasterChg chg="delSldLayout">
        <pc:chgData name="AlSabeh, Ali" userId="c96f00b3-cb0c-4169-8665-7d14d7dcd866" providerId="ADAL" clId="{7A58E33E-4074-416E-A28F-07825FE98DF4}" dt="2023-06-10T19:36:50.342" v="45" actId="2696"/>
        <pc:sldMasterMkLst>
          <pc:docMk/>
          <pc:sldMasterMk cId="4002452451" sldId="2147483675"/>
        </pc:sldMasterMkLst>
        <pc:sldLayoutChg chg="del">
          <pc:chgData name="AlSabeh, Ali" userId="c96f00b3-cb0c-4169-8665-7d14d7dcd866" providerId="ADAL" clId="{7A58E33E-4074-416E-A28F-07825FE98DF4}" dt="2023-06-10T19:36:50.342" v="45" actId="2696"/>
          <pc:sldLayoutMkLst>
            <pc:docMk/>
            <pc:sldMasterMk cId="4002452451" sldId="2147483675"/>
            <pc:sldLayoutMk cId="1957910539" sldId="2147483674"/>
          </pc:sldLayoutMkLst>
        </pc:sldLayoutChg>
      </pc:sldMasterChg>
    </pc:docChg>
  </pc:docChgLst>
  <pc:docChgLst>
    <pc:chgData name="AlSabeh, Ali" userId="c96f00b3-cb0c-4169-8665-7d14d7dcd866" providerId="ADAL" clId="{4574AE9C-1183-44E4-AB88-9E62E8671D4B}"/>
    <pc:docChg chg="undo custSel modSld">
      <pc:chgData name="AlSabeh, Ali" userId="c96f00b3-cb0c-4169-8665-7d14d7dcd866" providerId="ADAL" clId="{4574AE9C-1183-44E4-AB88-9E62E8671D4B}" dt="2021-06-09T13:41:27.466" v="3" actId="20577"/>
      <pc:docMkLst>
        <pc:docMk/>
      </pc:docMkLst>
      <pc:sldChg chg="modSp mod">
        <pc:chgData name="AlSabeh, Ali" userId="c96f00b3-cb0c-4169-8665-7d14d7dcd866" providerId="ADAL" clId="{4574AE9C-1183-44E4-AB88-9E62E8671D4B}" dt="2021-06-09T13:41:27.466" v="3" actId="20577"/>
        <pc:sldMkLst>
          <pc:docMk/>
          <pc:sldMk cId="3387584657" sldId="264"/>
        </pc:sldMkLst>
      </pc:sldChg>
    </pc:docChg>
  </pc:docChgLst>
  <pc:docChgLst>
    <pc:chgData name="AlSabeh, Ali" userId="c96f00b3-cb0c-4169-8665-7d14d7dcd866" providerId="ADAL" clId="{0E1F02CA-CE5D-4B38-B03F-D74839D7FB7F}"/>
    <pc:docChg chg="undo redo custSel addSld delSld modSld sldOrd">
      <pc:chgData name="AlSabeh, Ali" userId="c96f00b3-cb0c-4169-8665-7d14d7dcd866" providerId="ADAL" clId="{0E1F02CA-CE5D-4B38-B03F-D74839D7FB7F}" dt="2023-06-07T21:05:45.629" v="4396"/>
      <pc:docMkLst>
        <pc:docMk/>
      </pc:docMkLst>
      <pc:sldChg chg="modSp mod">
        <pc:chgData name="AlSabeh, Ali" userId="c96f00b3-cb0c-4169-8665-7d14d7dcd866" providerId="ADAL" clId="{0E1F02CA-CE5D-4B38-B03F-D74839D7FB7F}" dt="2023-06-07T21:00:58.586" v="4333"/>
        <pc:sldMkLst>
          <pc:docMk/>
          <pc:sldMk cId="3387584657" sldId="264"/>
        </pc:sldMkLst>
      </pc:sldChg>
      <pc:sldChg chg="add del">
        <pc:chgData name="AlSabeh, Ali" userId="c96f00b3-cb0c-4169-8665-7d14d7dcd866" providerId="ADAL" clId="{0E1F02CA-CE5D-4B38-B03F-D74839D7FB7F}" dt="2023-06-07T00:00:19.098" v="65" actId="47"/>
        <pc:sldMkLst>
          <pc:docMk/>
          <pc:sldMk cId="2400439378" sldId="365"/>
        </pc:sldMkLst>
      </pc:sldChg>
      <pc:sldChg chg="add del">
        <pc:chgData name="AlSabeh, Ali" userId="c96f00b3-cb0c-4169-8665-7d14d7dcd866" providerId="ADAL" clId="{0E1F02CA-CE5D-4B38-B03F-D74839D7FB7F}" dt="2023-06-07T00:00:20.711" v="69" actId="47"/>
        <pc:sldMkLst>
          <pc:docMk/>
          <pc:sldMk cId="2271573593" sldId="366"/>
        </pc:sldMkLst>
      </pc:sldChg>
      <pc:sldChg chg="add del">
        <pc:chgData name="AlSabeh, Ali" userId="c96f00b3-cb0c-4169-8665-7d14d7dcd866" providerId="ADAL" clId="{0E1F02CA-CE5D-4B38-B03F-D74839D7FB7F}" dt="2023-06-07T00:00:19.531" v="66" actId="47"/>
        <pc:sldMkLst>
          <pc:docMk/>
          <pc:sldMk cId="3105561001" sldId="382"/>
        </pc:sldMkLst>
      </pc:sldChg>
      <pc:sldChg chg="add del">
        <pc:chgData name="AlSabeh, Ali" userId="c96f00b3-cb0c-4169-8665-7d14d7dcd866" providerId="ADAL" clId="{0E1F02CA-CE5D-4B38-B03F-D74839D7FB7F}" dt="2023-06-07T00:00:20.088" v="67" actId="47"/>
        <pc:sldMkLst>
          <pc:docMk/>
          <pc:sldMk cId="2080863301" sldId="383"/>
        </pc:sldMkLst>
      </pc:sldChg>
      <pc:sldChg chg="add del">
        <pc:chgData name="AlSabeh, Ali" userId="c96f00b3-cb0c-4169-8665-7d14d7dcd866" providerId="ADAL" clId="{0E1F02CA-CE5D-4B38-B03F-D74839D7FB7F}" dt="2023-06-07T00:00:20.395" v="68" actId="47"/>
        <pc:sldMkLst>
          <pc:docMk/>
          <pc:sldMk cId="2549339565" sldId="387"/>
        </pc:sldMkLst>
      </pc:sldChg>
      <pc:sldChg chg="addSp delSp modSp add del mod modNotesTx">
        <pc:chgData name="AlSabeh, Ali" userId="c96f00b3-cb0c-4169-8665-7d14d7dcd866" providerId="ADAL" clId="{0E1F02CA-CE5D-4B38-B03F-D74839D7FB7F}" dt="2023-06-07T21:02:19.256" v="4339" actId="47"/>
        <pc:sldMkLst>
          <pc:docMk/>
          <pc:sldMk cId="2425863877" sldId="388"/>
        </pc:sldMkLst>
      </pc:sldChg>
      <pc:sldChg chg="add del">
        <pc:chgData name="AlSabeh, Ali" userId="c96f00b3-cb0c-4169-8665-7d14d7dcd866" providerId="ADAL" clId="{0E1F02CA-CE5D-4B38-B03F-D74839D7FB7F}" dt="2023-06-07T00:00:16.087" v="63" actId="47"/>
        <pc:sldMkLst>
          <pc:docMk/>
          <pc:sldMk cId="3734281962" sldId="389"/>
        </pc:sldMkLst>
      </pc:sldChg>
      <pc:sldChg chg="add del">
        <pc:chgData name="AlSabeh, Ali" userId="c96f00b3-cb0c-4169-8665-7d14d7dcd866" providerId="ADAL" clId="{0E1F02CA-CE5D-4B38-B03F-D74839D7FB7F}" dt="2023-06-07T00:00:14.754" v="62" actId="47"/>
        <pc:sldMkLst>
          <pc:docMk/>
          <pc:sldMk cId="1689478265" sldId="392"/>
        </pc:sldMkLst>
      </pc:sldChg>
      <pc:sldChg chg="del">
        <pc:chgData name="AlSabeh, Ali" userId="c96f00b3-cb0c-4169-8665-7d14d7dcd866" providerId="ADAL" clId="{0E1F02CA-CE5D-4B38-B03F-D74839D7FB7F}" dt="2023-06-06T23:54:38.540" v="22" actId="47"/>
        <pc:sldMkLst>
          <pc:docMk/>
          <pc:sldMk cId="790552024" sldId="409"/>
        </pc:sldMkLst>
      </pc:sldChg>
      <pc:sldChg chg="modSp mod">
        <pc:chgData name="AlSabeh, Ali" userId="c96f00b3-cb0c-4169-8665-7d14d7dcd866" providerId="ADAL" clId="{0E1F02CA-CE5D-4B38-B03F-D74839D7FB7F}" dt="2023-06-07T21:01:48.291" v="4337" actId="27636"/>
        <pc:sldMkLst>
          <pc:docMk/>
          <pc:sldMk cId="2368871521" sldId="430"/>
        </pc:sldMkLst>
      </pc:sldChg>
      <pc:sldChg chg="add del">
        <pc:chgData name="AlSabeh, Ali" userId="c96f00b3-cb0c-4169-8665-7d14d7dcd866" providerId="ADAL" clId="{0E1F02CA-CE5D-4B38-B03F-D74839D7FB7F}" dt="2023-06-07T02:16:43.512" v="4323" actId="47"/>
        <pc:sldMkLst>
          <pc:docMk/>
          <pc:sldMk cId="2557800778" sldId="432"/>
        </pc:sldMkLst>
      </pc:sldChg>
      <pc:sldChg chg="modSp add del mod ord">
        <pc:chgData name="AlSabeh, Ali" userId="c96f00b3-cb0c-4169-8665-7d14d7dcd866" providerId="ADAL" clId="{0E1F02CA-CE5D-4B38-B03F-D74839D7FB7F}" dt="2023-06-07T21:02:18.721" v="4338" actId="47"/>
        <pc:sldMkLst>
          <pc:docMk/>
          <pc:sldMk cId="2120646120" sldId="433"/>
        </pc:sldMkLst>
      </pc:sldChg>
      <pc:sldChg chg="del">
        <pc:chgData name="AlSabeh, Ali" userId="c96f00b3-cb0c-4169-8665-7d14d7dcd866" providerId="ADAL" clId="{0E1F02CA-CE5D-4B38-B03F-D74839D7FB7F}" dt="2023-06-06T23:54:38.418" v="21" actId="47"/>
        <pc:sldMkLst>
          <pc:docMk/>
          <pc:sldMk cId="2765321644" sldId="433"/>
        </pc:sldMkLst>
      </pc:sldChg>
      <pc:sldChg chg="del">
        <pc:chgData name="AlSabeh, Ali" userId="c96f00b3-cb0c-4169-8665-7d14d7dcd866" providerId="ADAL" clId="{0E1F02CA-CE5D-4B38-B03F-D74839D7FB7F}" dt="2023-06-06T23:54:38.271" v="20" actId="47"/>
        <pc:sldMkLst>
          <pc:docMk/>
          <pc:sldMk cId="215525171" sldId="434"/>
        </pc:sldMkLst>
      </pc:sldChg>
      <pc:sldChg chg="addSp delSp modSp add del mod">
        <pc:chgData name="AlSabeh, Ali" userId="c96f00b3-cb0c-4169-8665-7d14d7dcd866" providerId="ADAL" clId="{0E1F02CA-CE5D-4B38-B03F-D74839D7FB7F}" dt="2023-06-07T01:29:31.749" v="2056" actId="47"/>
        <pc:sldMkLst>
          <pc:docMk/>
          <pc:sldMk cId="3518591396" sldId="434"/>
        </pc:sldMkLst>
      </pc:sldChg>
      <pc:sldChg chg="addSp delSp modSp new del mod">
        <pc:chgData name="AlSabeh, Ali" userId="c96f00b3-cb0c-4169-8665-7d14d7dcd866" providerId="ADAL" clId="{0E1F02CA-CE5D-4B38-B03F-D74839D7FB7F}" dt="2023-06-07T01:20:03.588" v="1708" actId="47"/>
        <pc:sldMkLst>
          <pc:docMk/>
          <pc:sldMk cId="3704523985" sldId="434"/>
        </pc:sldMkLst>
      </pc:sldChg>
      <pc:sldChg chg="del">
        <pc:chgData name="AlSabeh, Ali" userId="c96f00b3-cb0c-4169-8665-7d14d7dcd866" providerId="ADAL" clId="{0E1F02CA-CE5D-4B38-B03F-D74839D7FB7F}" dt="2023-06-06T23:54:38.095" v="19" actId="47"/>
        <pc:sldMkLst>
          <pc:docMk/>
          <pc:sldMk cId="242343202" sldId="435"/>
        </pc:sldMkLst>
      </pc:sldChg>
      <pc:sldChg chg="addSp delSp modSp add mod ord">
        <pc:chgData name="AlSabeh, Ali" userId="c96f00b3-cb0c-4169-8665-7d14d7dcd866" providerId="ADAL" clId="{0E1F02CA-CE5D-4B38-B03F-D74839D7FB7F}" dt="2023-06-07T21:05:45.629" v="4396"/>
        <pc:sldMkLst>
          <pc:docMk/>
          <pc:sldMk cId="2786700071" sldId="435"/>
        </pc:sldMkLst>
      </pc:sldChg>
      <pc:sldChg chg="addSp delSp modSp add del mod ord">
        <pc:chgData name="AlSabeh, Ali" userId="c96f00b3-cb0c-4169-8665-7d14d7dcd866" providerId="ADAL" clId="{0E1F02CA-CE5D-4B38-B03F-D74839D7FB7F}" dt="2023-06-07T21:05:11.629" v="4392" actId="114"/>
        <pc:sldMkLst>
          <pc:docMk/>
          <pc:sldMk cId="1527095842" sldId="436"/>
        </pc:sldMkLst>
      </pc:sldChg>
      <pc:sldChg chg="add del">
        <pc:chgData name="AlSabeh, Ali" userId="c96f00b3-cb0c-4169-8665-7d14d7dcd866" providerId="ADAL" clId="{0E1F02CA-CE5D-4B38-B03F-D74839D7FB7F}" dt="2023-06-07T00:00:18.575" v="64" actId="47"/>
        <pc:sldMkLst>
          <pc:docMk/>
          <pc:sldMk cId="2819766625" sldId="436"/>
        </pc:sldMkLst>
      </pc:sldChg>
      <pc:sldChg chg="addSp delSp modSp add mod">
        <pc:chgData name="AlSabeh, Ali" userId="c96f00b3-cb0c-4169-8665-7d14d7dcd866" providerId="ADAL" clId="{0E1F02CA-CE5D-4B38-B03F-D74839D7FB7F}" dt="2023-06-07T02:18:23.296" v="4327" actId="1076"/>
        <pc:sldMkLst>
          <pc:docMk/>
          <pc:sldMk cId="1395358621" sldId="437"/>
        </pc:sldMkLst>
      </pc:sldChg>
      <pc:sldChg chg="addSp delSp modSp add mod">
        <pc:chgData name="AlSabeh, Ali" userId="c96f00b3-cb0c-4169-8665-7d14d7dcd866" providerId="ADAL" clId="{0E1F02CA-CE5D-4B38-B03F-D74839D7FB7F}" dt="2023-06-07T02:05:16.621" v="3684" actId="1076"/>
        <pc:sldMkLst>
          <pc:docMk/>
          <pc:sldMk cId="3541804502" sldId="438"/>
        </pc:sldMkLst>
      </pc:sldChg>
      <pc:sldChg chg="addSp delSp modSp add mod">
        <pc:chgData name="AlSabeh, Ali" userId="c96f00b3-cb0c-4169-8665-7d14d7dcd866" providerId="ADAL" clId="{0E1F02CA-CE5D-4B38-B03F-D74839D7FB7F}" dt="2023-06-07T02:19:23.937" v="4332" actId="478"/>
        <pc:sldMkLst>
          <pc:docMk/>
          <pc:sldMk cId="2175775905" sldId="439"/>
        </pc:sldMkLst>
      </pc:sldChg>
      <pc:sldChg chg="addSp delSp modSp add mod">
        <pc:chgData name="AlSabeh, Ali" userId="c96f00b3-cb0c-4169-8665-7d14d7dcd866" providerId="ADAL" clId="{0E1F02CA-CE5D-4B38-B03F-D74839D7FB7F}" dt="2023-06-07T02:16:39.636" v="4322" actId="1076"/>
        <pc:sldMkLst>
          <pc:docMk/>
          <pc:sldMk cId="2931586396" sldId="440"/>
        </pc:sldMkLst>
      </pc:sldChg>
      <pc:sldChg chg="add del">
        <pc:chgData name="AlSabeh, Ali" userId="c96f00b3-cb0c-4169-8665-7d14d7dcd866" providerId="ADAL" clId="{0E1F02CA-CE5D-4B38-B03F-D74839D7FB7F}" dt="2023-06-07T21:05:39.256" v="4394"/>
        <pc:sldMkLst>
          <pc:docMk/>
          <pc:sldMk cId="1155136331" sldId="441"/>
        </pc:sldMkLst>
      </pc:sldChg>
    </pc:docChg>
  </pc:docChgLst>
  <pc:docChgLst>
    <pc:chgData name="AlSabeh, Ali" userId="c96f00b3-cb0c-4169-8665-7d14d7dcd866" providerId="ADAL" clId="{D8254161-F45C-4679-A1EC-AA91DAD91B25}"/>
    <pc:docChg chg="undo custSel addSld delSld modSld">
      <pc:chgData name="AlSabeh, Ali" userId="c96f00b3-cb0c-4169-8665-7d14d7dcd866" providerId="ADAL" clId="{D8254161-F45C-4679-A1EC-AA91DAD91B25}" dt="2021-06-19T18:32:15.093" v="156"/>
      <pc:docMkLst>
        <pc:docMk/>
      </pc:docMkLst>
      <pc:sldChg chg="modSp mod">
        <pc:chgData name="AlSabeh, Ali" userId="c96f00b3-cb0c-4169-8665-7d14d7dcd866" providerId="ADAL" clId="{D8254161-F45C-4679-A1EC-AA91DAD91B25}" dt="2021-06-19T18:16:16.369" v="1" actId="20577"/>
        <pc:sldMkLst>
          <pc:docMk/>
          <pc:sldMk cId="3387584657" sldId="264"/>
        </pc:sldMkLst>
      </pc:sldChg>
      <pc:sldChg chg="add">
        <pc:chgData name="AlSabeh, Ali" userId="c96f00b3-cb0c-4169-8665-7d14d7dcd866" providerId="ADAL" clId="{D8254161-F45C-4679-A1EC-AA91DAD91B25}" dt="2021-06-19T18:23:10.381" v="69"/>
        <pc:sldMkLst>
          <pc:docMk/>
          <pc:sldMk cId="2400439378" sldId="365"/>
        </pc:sldMkLst>
      </pc:sldChg>
      <pc:sldChg chg="add">
        <pc:chgData name="AlSabeh, Ali" userId="c96f00b3-cb0c-4169-8665-7d14d7dcd866" providerId="ADAL" clId="{D8254161-F45C-4679-A1EC-AA91DAD91B25}" dt="2021-06-19T18:22:27.409" v="66"/>
        <pc:sldMkLst>
          <pc:docMk/>
          <pc:sldMk cId="3105561001" sldId="382"/>
        </pc:sldMkLst>
      </pc:sldChg>
      <pc:sldChg chg="add del">
        <pc:chgData name="AlSabeh, Ali" userId="c96f00b3-cb0c-4169-8665-7d14d7dcd866" providerId="ADAL" clId="{D8254161-F45C-4679-A1EC-AA91DAD91B25}" dt="2021-06-19T18:23:52.223" v="72"/>
        <pc:sldMkLst>
          <pc:docMk/>
          <pc:sldMk cId="2080863301" sldId="383"/>
        </pc:sldMkLst>
      </pc:sldChg>
      <pc:sldChg chg="add del">
        <pc:chgData name="AlSabeh, Ali" userId="c96f00b3-cb0c-4169-8665-7d14d7dcd866" providerId="ADAL" clId="{D8254161-F45C-4679-A1EC-AA91DAD91B25}" dt="2021-06-19T18:28:47.475" v="141" actId="47"/>
        <pc:sldMkLst>
          <pc:docMk/>
          <pc:sldMk cId="404527918" sldId="408"/>
        </pc:sldMkLst>
      </pc:sldChg>
      <pc:sldChg chg="addSp delSp modSp mod">
        <pc:chgData name="AlSabeh, Ali" userId="c96f00b3-cb0c-4169-8665-7d14d7dcd866" providerId="ADAL" clId="{D8254161-F45C-4679-A1EC-AA91DAD91B25}" dt="2021-06-19T18:31:53.412" v="152" actId="478"/>
        <pc:sldMkLst>
          <pc:docMk/>
          <pc:sldMk cId="790552024" sldId="409"/>
        </pc:sldMkLst>
      </pc:sldChg>
      <pc:sldChg chg="modSp mod">
        <pc:chgData name="AlSabeh, Ali" userId="c96f00b3-cb0c-4169-8665-7d14d7dcd866" providerId="ADAL" clId="{D8254161-F45C-4679-A1EC-AA91DAD91B25}" dt="2021-06-19T18:21:28.287" v="63" actId="27636"/>
        <pc:sldMkLst>
          <pc:docMk/>
          <pc:sldMk cId="2368871521" sldId="430"/>
        </pc:sldMkLst>
      </pc:sldChg>
      <pc:sldChg chg="addSp delSp modSp mod">
        <pc:chgData name="AlSabeh, Ali" userId="c96f00b3-cb0c-4169-8665-7d14d7dcd866" providerId="ADAL" clId="{D8254161-F45C-4679-A1EC-AA91DAD91B25}" dt="2021-06-19T18:32:02.082" v="154"/>
        <pc:sldMkLst>
          <pc:docMk/>
          <pc:sldMk cId="2765321644" sldId="433"/>
        </pc:sldMkLst>
      </pc:sldChg>
      <pc:sldChg chg="addSp delSp modSp mod">
        <pc:chgData name="AlSabeh, Ali" userId="c96f00b3-cb0c-4169-8665-7d14d7dcd866" providerId="ADAL" clId="{D8254161-F45C-4679-A1EC-AA91DAD91B25}" dt="2021-06-19T18:32:15.093" v="156"/>
        <pc:sldMkLst>
          <pc:docMk/>
          <pc:sldMk cId="215525171" sldId="434"/>
        </pc:sldMkLst>
      </pc:sldChg>
      <pc:sldChg chg="add">
        <pc:chgData name="AlSabeh, Ali" userId="c96f00b3-cb0c-4169-8665-7d14d7dcd866" providerId="ADAL" clId="{D8254161-F45C-4679-A1EC-AA91DAD91B25}" dt="2021-06-19T18:22:22.541" v="65"/>
        <pc:sldMkLst>
          <pc:docMk/>
          <pc:sldMk cId="2819766625" sldId="436"/>
        </pc:sldMkLst>
      </pc:sldChg>
    </pc:docChg>
  </pc:docChgLst>
  <pc:docChgLst>
    <pc:chgData name="Ali AlSabeh" userId="c96f00b3-cb0c-4169-8665-7d14d7dcd866" providerId="ADAL" clId="{142512B4-D2FB-48C5-8919-D00ED6408354}"/>
    <pc:docChg chg="undo custSel addSld delSld modSld">
      <pc:chgData name="Ali AlSabeh" userId="c96f00b3-cb0c-4169-8665-7d14d7dcd866" providerId="ADAL" clId="{142512B4-D2FB-48C5-8919-D00ED6408354}" dt="2023-06-08T03:35:19.189" v="738"/>
      <pc:docMkLst>
        <pc:docMk/>
      </pc:docMkLst>
      <pc:sldChg chg="modSp mod">
        <pc:chgData name="Ali AlSabeh" userId="c96f00b3-cb0c-4169-8665-7d14d7dcd866" providerId="ADAL" clId="{142512B4-D2FB-48C5-8919-D00ED6408354}" dt="2023-06-08T03:34:21.382" v="717" actId="20577"/>
        <pc:sldMkLst>
          <pc:docMk/>
          <pc:sldMk cId="1527095842" sldId="436"/>
        </pc:sldMkLst>
      </pc:sldChg>
      <pc:sldChg chg="addSp delSp modSp mod">
        <pc:chgData name="Ali AlSabeh" userId="c96f00b3-cb0c-4169-8665-7d14d7dcd866" providerId="ADAL" clId="{142512B4-D2FB-48C5-8919-D00ED6408354}" dt="2023-06-08T03:34:44.956" v="736" actId="1076"/>
        <pc:sldMkLst>
          <pc:docMk/>
          <pc:sldMk cId="1395358621" sldId="437"/>
        </pc:sldMkLst>
      </pc:sldChg>
      <pc:sldChg chg="addSp delSp modSp mod">
        <pc:chgData name="Ali AlSabeh" userId="c96f00b3-cb0c-4169-8665-7d14d7dcd866" providerId="ADAL" clId="{142512B4-D2FB-48C5-8919-D00ED6408354}" dt="2023-06-08T03:20:24.566" v="392" actId="14100"/>
        <pc:sldMkLst>
          <pc:docMk/>
          <pc:sldMk cId="3541804502" sldId="438"/>
        </pc:sldMkLst>
      </pc:sldChg>
      <pc:sldChg chg="del">
        <pc:chgData name="Ali AlSabeh" userId="c96f00b3-cb0c-4169-8665-7d14d7dcd866" providerId="ADAL" clId="{142512B4-D2FB-48C5-8919-D00ED6408354}" dt="2023-06-08T03:33:40.449" v="715" actId="47"/>
        <pc:sldMkLst>
          <pc:docMk/>
          <pc:sldMk cId="2175775905" sldId="439"/>
        </pc:sldMkLst>
      </pc:sldChg>
      <pc:sldChg chg="del">
        <pc:chgData name="Ali AlSabeh" userId="c96f00b3-cb0c-4169-8665-7d14d7dcd866" providerId="ADAL" clId="{142512B4-D2FB-48C5-8919-D00ED6408354}" dt="2023-06-08T03:33:41.034" v="716" actId="47"/>
        <pc:sldMkLst>
          <pc:docMk/>
          <pc:sldMk cId="2931586396" sldId="440"/>
        </pc:sldMkLst>
      </pc:sldChg>
      <pc:sldChg chg="addSp delSp modSp add mod">
        <pc:chgData name="Ali AlSabeh" userId="c96f00b3-cb0c-4169-8665-7d14d7dcd866" providerId="ADAL" clId="{142512B4-D2FB-48C5-8919-D00ED6408354}" dt="2023-06-08T03:30:38.030" v="675" actId="1076"/>
        <pc:sldMkLst>
          <pc:docMk/>
          <pc:sldMk cId="4116861571" sldId="441"/>
        </pc:sldMkLst>
      </pc:sldChg>
      <pc:sldChg chg="addSp delSp modSp add del mod">
        <pc:chgData name="Ali AlSabeh" userId="c96f00b3-cb0c-4169-8665-7d14d7dcd866" providerId="ADAL" clId="{142512B4-D2FB-48C5-8919-D00ED6408354}" dt="2023-06-08T03:35:19.189" v="738"/>
        <pc:sldMkLst>
          <pc:docMk/>
          <pc:sldMk cId="4026592743" sldId="442"/>
        </pc:sldMkLst>
      </pc:sldChg>
      <pc:sldChg chg="addSp delSp modSp add mod">
        <pc:chgData name="Ali AlSabeh" userId="c96f00b3-cb0c-4169-8665-7d14d7dcd866" providerId="ADAL" clId="{142512B4-D2FB-48C5-8919-D00ED6408354}" dt="2023-06-08T03:33:24.316" v="714" actId="1076"/>
        <pc:sldMkLst>
          <pc:docMk/>
          <pc:sldMk cId="3851367408" sldId="443"/>
        </pc:sldMkLst>
      </pc:sldChg>
    </pc:docChg>
  </pc:docChgLst>
  <pc:docChgLst>
    <pc:chgData name="ALSABEH, ALI" userId="c96f00b3-cb0c-4169-8665-7d14d7dcd866" providerId="ADAL" clId="{6B0FF842-E8B6-432E-A06D-E424A47611F2}"/>
    <pc:docChg chg="undo redo custSel addSld delSld modSld sldOrd">
      <pc:chgData name="ALSABEH, ALI" userId="c96f00b3-cb0c-4169-8665-7d14d7dcd866" providerId="ADAL" clId="{6B0FF842-E8B6-432E-A06D-E424A47611F2}" dt="2021-05-14T15:55:23.031" v="309" actId="20577"/>
      <pc:docMkLst>
        <pc:docMk/>
      </pc:docMkLst>
      <pc:sldChg chg="addSp delSp modSp add mod">
        <pc:chgData name="ALSABEH, ALI" userId="c96f00b3-cb0c-4169-8665-7d14d7dcd866" providerId="ADAL" clId="{6B0FF842-E8B6-432E-A06D-E424A47611F2}" dt="2021-05-14T15:36:52.295" v="304" actId="14100"/>
        <pc:sldMkLst>
          <pc:docMk/>
          <pc:sldMk cId="616038176" sldId="268"/>
        </pc:sldMkLst>
      </pc:sldChg>
      <pc:sldChg chg="add">
        <pc:chgData name="ALSABEH, ALI" userId="c96f00b3-cb0c-4169-8665-7d14d7dcd866" providerId="ADAL" clId="{6B0FF842-E8B6-432E-A06D-E424A47611F2}" dt="2021-05-14T15:07:21.224" v="159"/>
        <pc:sldMkLst>
          <pc:docMk/>
          <pc:sldMk cId="1208575712" sldId="269"/>
        </pc:sldMkLst>
      </pc:sldChg>
      <pc:sldChg chg="modSp add mod">
        <pc:chgData name="ALSABEH, ALI" userId="c96f00b3-cb0c-4169-8665-7d14d7dcd866" providerId="ADAL" clId="{6B0FF842-E8B6-432E-A06D-E424A47611F2}" dt="2021-05-14T15:09:42.709" v="161" actId="14100"/>
        <pc:sldMkLst>
          <pc:docMk/>
          <pc:sldMk cId="4086707275" sldId="273"/>
        </pc:sldMkLst>
      </pc:sldChg>
      <pc:sldChg chg="add">
        <pc:chgData name="ALSABEH, ALI" userId="c96f00b3-cb0c-4169-8665-7d14d7dcd866" providerId="ADAL" clId="{6B0FF842-E8B6-432E-A06D-E424A47611F2}" dt="2021-05-14T15:10:33.518" v="162"/>
        <pc:sldMkLst>
          <pc:docMk/>
          <pc:sldMk cId="1919830849" sldId="279"/>
        </pc:sldMkLst>
      </pc:sldChg>
      <pc:sldChg chg="add">
        <pc:chgData name="ALSABEH, ALI" userId="c96f00b3-cb0c-4169-8665-7d14d7dcd866" providerId="ADAL" clId="{6B0FF842-E8B6-432E-A06D-E424A47611F2}" dt="2021-05-14T15:13:03.949" v="163"/>
        <pc:sldMkLst>
          <pc:docMk/>
          <pc:sldMk cId="837048795" sldId="283"/>
        </pc:sldMkLst>
      </pc:sldChg>
      <pc:sldChg chg="add">
        <pc:chgData name="ALSABEH, ALI" userId="c96f00b3-cb0c-4169-8665-7d14d7dcd866" providerId="ADAL" clId="{6B0FF842-E8B6-432E-A06D-E424A47611F2}" dt="2021-05-14T15:37:57.976" v="305"/>
        <pc:sldMkLst>
          <pc:docMk/>
          <pc:sldMk cId="1589505302" sldId="286"/>
        </pc:sldMkLst>
      </pc:sldChg>
      <pc:sldChg chg="modSp add mod">
        <pc:chgData name="ALSABEH, ALI" userId="c96f00b3-cb0c-4169-8665-7d14d7dcd866" providerId="ADAL" clId="{6B0FF842-E8B6-432E-A06D-E424A47611F2}" dt="2021-05-14T15:41:36.467" v="307" actId="20577"/>
        <pc:sldMkLst>
          <pc:docMk/>
          <pc:sldMk cId="535329426" sldId="289"/>
        </pc:sldMkLst>
      </pc:sldChg>
      <pc:sldChg chg="modSp mod">
        <pc:chgData name="ALSABEH, ALI" userId="c96f00b3-cb0c-4169-8665-7d14d7dcd866" providerId="ADAL" clId="{6B0FF842-E8B6-432E-A06D-E424A47611F2}" dt="2021-05-14T15:36:25.032" v="297" actId="20577"/>
        <pc:sldMkLst>
          <pc:docMk/>
          <pc:sldMk cId="2080863301" sldId="383"/>
        </pc:sldMkLst>
      </pc:sldChg>
      <pc:sldChg chg="delSp modSp mod">
        <pc:chgData name="ALSABEH, ALI" userId="c96f00b3-cb0c-4169-8665-7d14d7dcd866" providerId="ADAL" clId="{6B0FF842-E8B6-432E-A06D-E424A47611F2}" dt="2021-05-14T15:28:50.375" v="227" actId="1076"/>
        <pc:sldMkLst>
          <pc:docMk/>
          <pc:sldMk cId="1689478265" sldId="392"/>
        </pc:sldMkLst>
      </pc:sldChg>
      <pc:sldChg chg="modSp mod">
        <pc:chgData name="ALSABEH, ALI" userId="c96f00b3-cb0c-4169-8665-7d14d7dcd866" providerId="ADAL" clId="{6B0FF842-E8B6-432E-A06D-E424A47611F2}" dt="2021-05-14T15:55:23.031" v="309" actId="20577"/>
        <pc:sldMkLst>
          <pc:docMk/>
          <pc:sldMk cId="404527918" sldId="408"/>
        </pc:sldMkLst>
      </pc:sldChg>
      <pc:sldChg chg="ord">
        <pc:chgData name="ALSABEH, ALI" userId="c96f00b3-cb0c-4169-8665-7d14d7dcd866" providerId="ADAL" clId="{6B0FF842-E8B6-432E-A06D-E424A47611F2}" dt="2021-05-14T15:02:27.944" v="112"/>
        <pc:sldMkLst>
          <pc:docMk/>
          <pc:sldMk cId="790552024" sldId="409"/>
        </pc:sldMkLst>
      </pc:sldChg>
      <pc:sldChg chg="modSp del mod ord">
        <pc:chgData name="ALSABEH, ALI" userId="c96f00b3-cb0c-4169-8665-7d14d7dcd866" providerId="ADAL" clId="{6B0FF842-E8B6-432E-A06D-E424A47611F2}" dt="2021-05-14T15:00:16.026" v="80" actId="47"/>
        <pc:sldMkLst>
          <pc:docMk/>
          <pc:sldMk cId="843319795" sldId="411"/>
        </pc:sldMkLst>
      </pc:sldChg>
      <pc:sldChg chg="add del ord">
        <pc:chgData name="ALSABEH, ALI" userId="c96f00b3-cb0c-4169-8665-7d14d7dcd866" providerId="ADAL" clId="{6B0FF842-E8B6-432E-A06D-E424A47611F2}" dt="2021-05-14T15:02:44.100" v="119" actId="47"/>
        <pc:sldMkLst>
          <pc:docMk/>
          <pc:sldMk cId="1326296448" sldId="412"/>
        </pc:sldMkLst>
      </pc:sldChg>
      <pc:sldChg chg="modSp add mod">
        <pc:chgData name="ALSABEH, ALI" userId="c96f00b3-cb0c-4169-8665-7d14d7dcd866" providerId="ADAL" clId="{6B0FF842-E8B6-432E-A06D-E424A47611F2}" dt="2021-05-14T15:32:19.108" v="290"/>
        <pc:sldMkLst>
          <pc:docMk/>
          <pc:sldMk cId="2368871521" sldId="430"/>
        </pc:sldMkLst>
      </pc:sldChg>
      <pc:sldChg chg="modSp add mod ord">
        <pc:chgData name="ALSABEH, ALI" userId="c96f00b3-cb0c-4169-8665-7d14d7dcd866" providerId="ADAL" clId="{6B0FF842-E8B6-432E-A06D-E424A47611F2}" dt="2021-05-14T15:02:13.329" v="108" actId="20577"/>
        <pc:sldMkLst>
          <pc:docMk/>
          <pc:sldMk cId="3564278298" sldId="431"/>
        </pc:sldMkLst>
      </pc:sldChg>
      <pc:sldChg chg="modSp add mod ord">
        <pc:chgData name="ALSABEH, ALI" userId="c96f00b3-cb0c-4169-8665-7d14d7dcd866" providerId="ADAL" clId="{6B0FF842-E8B6-432E-A06D-E424A47611F2}" dt="2021-05-14T15:31:44.892" v="289" actId="27636"/>
        <pc:sldMkLst>
          <pc:docMk/>
          <pc:sldMk cId="2557800778" sldId="432"/>
        </pc:sldMkLst>
      </pc:sldChg>
      <pc:sldChg chg="addSp delSp modSp new del mod">
        <pc:chgData name="ALSABEH, ALI" userId="c96f00b3-cb0c-4169-8665-7d14d7dcd866" providerId="ADAL" clId="{6B0FF842-E8B6-432E-A06D-E424A47611F2}" dt="2021-05-14T15:29:50.194" v="228" actId="47"/>
        <pc:sldMkLst>
          <pc:docMk/>
          <pc:sldMk cId="56191317" sldId="433"/>
        </pc:sldMkLst>
      </pc:sldChg>
      <pc:sldChg chg="modSp add mod ord">
        <pc:chgData name="ALSABEH, ALI" userId="c96f00b3-cb0c-4169-8665-7d14d7dcd866" providerId="ADAL" clId="{6B0FF842-E8B6-432E-A06D-E424A47611F2}" dt="2021-05-14T15:30:56.801" v="265" actId="20577"/>
        <pc:sldMkLst>
          <pc:docMk/>
          <pc:sldMk cId="2826448133" sldId="433"/>
        </pc:sldMkLst>
      </pc:sldChg>
    </pc:docChg>
  </pc:docChgLst>
  <pc:docChgLst>
    <pc:chgData name="ALSABEH, ALI" userId="c96f00b3-cb0c-4169-8665-7d14d7dcd866" providerId="ADAL" clId="{8F79B139-124A-47C5-89CF-AC8F5A0A1AB2}"/>
    <pc:docChg chg="undo custSel addSld delSld modSld sldOrd">
      <pc:chgData name="ALSABEH, ALI" userId="c96f00b3-cb0c-4169-8665-7d14d7dcd866" providerId="ADAL" clId="{8F79B139-124A-47C5-89CF-AC8F5A0A1AB2}" dt="2021-05-21T15:52:23.591" v="411"/>
      <pc:docMkLst>
        <pc:docMk/>
      </pc:docMkLst>
      <pc:sldChg chg="del">
        <pc:chgData name="ALSABEH, ALI" userId="c96f00b3-cb0c-4169-8665-7d14d7dcd866" providerId="ADAL" clId="{8F79B139-124A-47C5-89CF-AC8F5A0A1AB2}" dt="2021-05-17T11:15:27.778" v="7" actId="47"/>
        <pc:sldMkLst>
          <pc:docMk/>
          <pc:sldMk cId="616038176" sldId="268"/>
        </pc:sldMkLst>
      </pc:sldChg>
      <pc:sldChg chg="del">
        <pc:chgData name="ALSABEH, ALI" userId="c96f00b3-cb0c-4169-8665-7d14d7dcd866" providerId="ADAL" clId="{8F79B139-124A-47C5-89CF-AC8F5A0A1AB2}" dt="2021-05-17T11:15:27.058" v="6" actId="47"/>
        <pc:sldMkLst>
          <pc:docMk/>
          <pc:sldMk cId="1208575712" sldId="269"/>
        </pc:sldMkLst>
      </pc:sldChg>
      <pc:sldChg chg="del">
        <pc:chgData name="ALSABEH, ALI" userId="c96f00b3-cb0c-4169-8665-7d14d7dcd866" providerId="ADAL" clId="{8F79B139-124A-47C5-89CF-AC8F5A0A1AB2}" dt="2021-05-17T11:15:26.212" v="5" actId="47"/>
        <pc:sldMkLst>
          <pc:docMk/>
          <pc:sldMk cId="4086707275" sldId="273"/>
        </pc:sldMkLst>
      </pc:sldChg>
      <pc:sldChg chg="del">
        <pc:chgData name="ALSABEH, ALI" userId="c96f00b3-cb0c-4169-8665-7d14d7dcd866" providerId="ADAL" clId="{8F79B139-124A-47C5-89CF-AC8F5A0A1AB2}" dt="2021-05-17T11:15:25.165" v="4" actId="47"/>
        <pc:sldMkLst>
          <pc:docMk/>
          <pc:sldMk cId="1919830849" sldId="279"/>
        </pc:sldMkLst>
      </pc:sldChg>
      <pc:sldChg chg="del">
        <pc:chgData name="ALSABEH, ALI" userId="c96f00b3-cb0c-4169-8665-7d14d7dcd866" providerId="ADAL" clId="{8F79B139-124A-47C5-89CF-AC8F5A0A1AB2}" dt="2021-05-17T11:15:24.836" v="3" actId="47"/>
        <pc:sldMkLst>
          <pc:docMk/>
          <pc:sldMk cId="837048795" sldId="283"/>
        </pc:sldMkLst>
      </pc:sldChg>
      <pc:sldChg chg="del">
        <pc:chgData name="ALSABEH, ALI" userId="c96f00b3-cb0c-4169-8665-7d14d7dcd866" providerId="ADAL" clId="{8F79B139-124A-47C5-89CF-AC8F5A0A1AB2}" dt="2021-05-17T11:15:24.466" v="2" actId="47"/>
        <pc:sldMkLst>
          <pc:docMk/>
          <pc:sldMk cId="1589505302" sldId="286"/>
        </pc:sldMkLst>
      </pc:sldChg>
      <pc:sldChg chg="del">
        <pc:chgData name="ALSABEH, ALI" userId="c96f00b3-cb0c-4169-8665-7d14d7dcd866" providerId="ADAL" clId="{8F79B139-124A-47C5-89CF-AC8F5A0A1AB2}" dt="2021-05-17T11:15:23.710" v="0" actId="47"/>
        <pc:sldMkLst>
          <pc:docMk/>
          <pc:sldMk cId="535329426" sldId="289"/>
        </pc:sldMkLst>
      </pc:sldChg>
      <pc:sldChg chg="del">
        <pc:chgData name="ALSABEH, ALI" userId="c96f00b3-cb0c-4169-8665-7d14d7dcd866" providerId="ADAL" clId="{8F79B139-124A-47C5-89CF-AC8F5A0A1AB2}" dt="2021-05-17T11:15:39.018" v="10" actId="47"/>
        <pc:sldMkLst>
          <pc:docMk/>
          <pc:sldMk cId="2400439378" sldId="365"/>
        </pc:sldMkLst>
      </pc:sldChg>
      <pc:sldChg chg="addSp modSp">
        <pc:chgData name="ALSABEH, ALI" userId="c96f00b3-cb0c-4169-8665-7d14d7dcd866" providerId="ADAL" clId="{8F79B139-124A-47C5-89CF-AC8F5A0A1AB2}" dt="2021-05-21T15:52:15.836" v="402"/>
        <pc:sldMkLst>
          <pc:docMk/>
          <pc:sldMk cId="2271573593" sldId="366"/>
        </pc:sldMkLst>
      </pc:sldChg>
      <pc:sldChg chg="del">
        <pc:chgData name="ALSABEH, ALI" userId="c96f00b3-cb0c-4169-8665-7d14d7dcd866" providerId="ADAL" clId="{8F79B139-124A-47C5-89CF-AC8F5A0A1AB2}" dt="2021-05-17T11:15:39.500" v="11" actId="47"/>
        <pc:sldMkLst>
          <pc:docMk/>
          <pc:sldMk cId="3105561001" sldId="382"/>
        </pc:sldMkLst>
      </pc:sldChg>
      <pc:sldChg chg="del">
        <pc:chgData name="ALSABEH, ALI" userId="c96f00b3-cb0c-4169-8665-7d14d7dcd866" providerId="ADAL" clId="{8F79B139-124A-47C5-89CF-AC8F5A0A1AB2}" dt="2021-05-17T11:15:40.047" v="12" actId="47"/>
        <pc:sldMkLst>
          <pc:docMk/>
          <pc:sldMk cId="2080863301" sldId="383"/>
        </pc:sldMkLst>
      </pc:sldChg>
      <pc:sldChg chg="addSp modSp mod">
        <pc:chgData name="ALSABEH, ALI" userId="c96f00b3-cb0c-4169-8665-7d14d7dcd866" providerId="ADAL" clId="{8F79B139-124A-47C5-89CF-AC8F5A0A1AB2}" dt="2021-05-21T15:52:14.841" v="401"/>
        <pc:sldMkLst>
          <pc:docMk/>
          <pc:sldMk cId="2549339565" sldId="387"/>
        </pc:sldMkLst>
      </pc:sldChg>
      <pc:sldChg chg="addSp modSp">
        <pc:chgData name="ALSABEH, ALI" userId="c96f00b3-cb0c-4169-8665-7d14d7dcd866" providerId="ADAL" clId="{8F79B139-124A-47C5-89CF-AC8F5A0A1AB2}" dt="2021-05-21T15:52:16.655" v="403"/>
        <pc:sldMkLst>
          <pc:docMk/>
          <pc:sldMk cId="2425863877" sldId="388"/>
        </pc:sldMkLst>
      </pc:sldChg>
      <pc:sldChg chg="addSp modSp">
        <pc:chgData name="ALSABEH, ALI" userId="c96f00b3-cb0c-4169-8665-7d14d7dcd866" providerId="ADAL" clId="{8F79B139-124A-47C5-89CF-AC8F5A0A1AB2}" dt="2021-05-21T15:52:18.346" v="404"/>
        <pc:sldMkLst>
          <pc:docMk/>
          <pc:sldMk cId="3734281962" sldId="389"/>
        </pc:sldMkLst>
      </pc:sldChg>
      <pc:sldChg chg="addSp modSp">
        <pc:chgData name="ALSABEH, ALI" userId="c96f00b3-cb0c-4169-8665-7d14d7dcd866" providerId="ADAL" clId="{8F79B139-124A-47C5-89CF-AC8F5A0A1AB2}" dt="2021-05-21T15:52:19.212" v="405"/>
        <pc:sldMkLst>
          <pc:docMk/>
          <pc:sldMk cId="1689478265" sldId="392"/>
        </pc:sldMkLst>
      </pc:sldChg>
      <pc:sldChg chg="del">
        <pc:chgData name="ALSABEH, ALI" userId="c96f00b3-cb0c-4169-8665-7d14d7dcd866" providerId="ADAL" clId="{8F79B139-124A-47C5-89CF-AC8F5A0A1AB2}" dt="2021-05-17T11:15:36.138" v="9" actId="47"/>
        <pc:sldMkLst>
          <pc:docMk/>
          <pc:sldMk cId="404527918" sldId="408"/>
        </pc:sldMkLst>
      </pc:sldChg>
      <pc:sldChg chg="addSp delSp modSp mod">
        <pc:chgData name="ALSABEH, ALI" userId="c96f00b3-cb0c-4169-8665-7d14d7dcd866" providerId="ADAL" clId="{8F79B139-124A-47C5-89CF-AC8F5A0A1AB2}" dt="2021-05-21T15:52:21.279" v="408"/>
        <pc:sldMkLst>
          <pc:docMk/>
          <pc:sldMk cId="790552024" sldId="409"/>
        </pc:sldMkLst>
      </pc:sldChg>
      <pc:sldChg chg="del">
        <pc:chgData name="ALSABEH, ALI" userId="c96f00b3-cb0c-4169-8665-7d14d7dcd866" providerId="ADAL" clId="{8F79B139-124A-47C5-89CF-AC8F5A0A1AB2}" dt="2021-05-17T11:15:29.349" v="8" actId="47"/>
        <pc:sldMkLst>
          <pc:docMk/>
          <pc:sldMk cId="3564278298" sldId="431"/>
        </pc:sldMkLst>
      </pc:sldChg>
      <pc:sldChg chg="addSp delSp modSp">
        <pc:chgData name="ALSABEH, ALI" userId="c96f00b3-cb0c-4169-8665-7d14d7dcd866" providerId="ADAL" clId="{8F79B139-124A-47C5-89CF-AC8F5A0A1AB2}" dt="2021-05-21T15:52:20.524" v="407"/>
        <pc:sldMkLst>
          <pc:docMk/>
          <pc:sldMk cId="2557800778" sldId="432"/>
        </pc:sldMkLst>
      </pc:sldChg>
      <pc:sldChg chg="addSp delSp modSp add mod">
        <pc:chgData name="ALSABEH, ALI" userId="c96f00b3-cb0c-4169-8665-7d14d7dcd866" providerId="ADAL" clId="{8F79B139-124A-47C5-89CF-AC8F5A0A1AB2}" dt="2021-05-21T15:52:22.035" v="409"/>
        <pc:sldMkLst>
          <pc:docMk/>
          <pc:sldMk cId="2765321644" sldId="433"/>
        </pc:sldMkLst>
      </pc:sldChg>
      <pc:sldChg chg="del">
        <pc:chgData name="ALSABEH, ALI" userId="c96f00b3-cb0c-4169-8665-7d14d7dcd866" providerId="ADAL" clId="{8F79B139-124A-47C5-89CF-AC8F5A0A1AB2}" dt="2021-05-17T11:15:24.036" v="1" actId="47"/>
        <pc:sldMkLst>
          <pc:docMk/>
          <pc:sldMk cId="2826448133" sldId="433"/>
        </pc:sldMkLst>
      </pc:sldChg>
      <pc:sldChg chg="addSp delSp modSp add mod">
        <pc:chgData name="ALSABEH, ALI" userId="c96f00b3-cb0c-4169-8665-7d14d7dcd866" providerId="ADAL" clId="{8F79B139-124A-47C5-89CF-AC8F5A0A1AB2}" dt="2021-05-21T15:52:22.830" v="410"/>
        <pc:sldMkLst>
          <pc:docMk/>
          <pc:sldMk cId="215525171" sldId="434"/>
        </pc:sldMkLst>
      </pc:sldChg>
      <pc:sldChg chg="addSp delSp modSp add mod ord">
        <pc:chgData name="ALSABEH, ALI" userId="c96f00b3-cb0c-4169-8665-7d14d7dcd866" providerId="ADAL" clId="{8F79B139-124A-47C5-89CF-AC8F5A0A1AB2}" dt="2021-05-21T15:52:23.591" v="411"/>
        <pc:sldMkLst>
          <pc:docMk/>
          <pc:sldMk cId="242343202" sldId="435"/>
        </pc:sldMkLst>
      </pc:sldChg>
      <pc:sldChg chg="add del">
        <pc:chgData name="ALSABEH, ALI" userId="c96f00b3-cb0c-4169-8665-7d14d7dcd866" providerId="ADAL" clId="{8F79B139-124A-47C5-89CF-AC8F5A0A1AB2}" dt="2021-05-17T12:08:02.919" v="325"/>
        <pc:sldMkLst>
          <pc:docMk/>
          <pc:sldMk cId="2126772276" sldId="435"/>
        </pc:sldMkLst>
      </pc:sldChg>
    </pc:docChg>
  </pc:docChgLst>
  <pc:docChgLst>
    <pc:chgData name="Mazloum, Ali" userId="0e46b76c-4dc3-49df-abdc-a913f6f1ee66" providerId="ADAL" clId="{25969EC4-D80A-485E-AD56-6F3AEE06DEE1}"/>
    <pc:docChg chg="undo custSel addSld delSld modSld sldOrd addMainMaster">
      <pc:chgData name="Mazloum, Ali" userId="0e46b76c-4dc3-49df-abdc-a913f6f1ee66" providerId="ADAL" clId="{25969EC4-D80A-485E-AD56-6F3AEE06DEE1}" dt="2024-08-15T14:35:59.334" v="13" actId="47"/>
      <pc:docMkLst>
        <pc:docMk/>
      </pc:docMkLst>
      <pc:sldChg chg="modSp del mod">
        <pc:chgData name="Mazloum, Ali" userId="0e46b76c-4dc3-49df-abdc-a913f6f1ee66" providerId="ADAL" clId="{25969EC4-D80A-485E-AD56-6F3AEE06DEE1}" dt="2024-08-15T14:35:59.334" v="13" actId="47"/>
        <pc:sldMkLst>
          <pc:docMk/>
          <pc:sldMk cId="11972035" sldId="2141"/>
        </pc:sldMkLst>
      </pc:sldChg>
      <pc:sldChg chg="modSp add mod ord">
        <pc:chgData name="Mazloum, Ali" userId="0e46b76c-4dc3-49df-abdc-a913f6f1ee66" providerId="ADAL" clId="{25969EC4-D80A-485E-AD56-6F3AEE06DEE1}" dt="2024-08-15T14:35:39.821" v="12" actId="20577"/>
        <pc:sldMkLst>
          <pc:docMk/>
          <pc:sldMk cId="1794598905" sldId="2142"/>
        </pc:sldMkLst>
      </pc:sldChg>
      <pc:sldMasterChg chg="add addSldLayout">
        <pc:chgData name="Mazloum, Ali" userId="0e46b76c-4dc3-49df-abdc-a913f6f1ee66" providerId="ADAL" clId="{25969EC4-D80A-485E-AD56-6F3AEE06DEE1}" dt="2024-08-15T14:34:20.109" v="0" actId="27028"/>
        <pc:sldMasterMkLst>
          <pc:docMk/>
          <pc:sldMasterMk cId="40498569" sldId="2147483672"/>
        </pc:sldMasterMkLst>
        <pc:sldLayoutChg chg="add">
          <pc:chgData name="Mazloum, Ali" userId="0e46b76c-4dc3-49df-abdc-a913f6f1ee66" providerId="ADAL" clId="{25969EC4-D80A-485E-AD56-6F3AEE06DEE1}" dt="2024-08-15T14:34:20.109" v="0" actId="27028"/>
          <pc:sldLayoutMkLst>
            <pc:docMk/>
            <pc:sldMasterMk cId="40498569" sldId="2147483672"/>
            <pc:sldLayoutMk cId="1957910539" sldId="2147483674"/>
          </pc:sldLayoutMkLst>
        </pc:sldLayoutChg>
      </pc:sldMasterChg>
    </pc:docChg>
  </pc:docChgLst>
  <pc:docChgLst>
    <pc:chgData name="Ali AlSabeh" userId="c96f00b3-cb0c-4169-8665-7d14d7dcd866" providerId="ADAL" clId="{3B79590B-E8F6-417B-9C77-D5899D60A98F}"/>
    <pc:docChg chg="undo redo custSel addSld delSld modSld">
      <pc:chgData name="Ali AlSabeh" userId="c96f00b3-cb0c-4169-8665-7d14d7dcd866" providerId="ADAL" clId="{3B79590B-E8F6-417B-9C77-D5899D60A98F}" dt="2023-06-08T22:22:24.722" v="1040" actId="47"/>
      <pc:docMkLst>
        <pc:docMk/>
      </pc:docMkLst>
      <pc:sldChg chg="modSp mod">
        <pc:chgData name="Ali AlSabeh" userId="c96f00b3-cb0c-4169-8665-7d14d7dcd866" providerId="ADAL" clId="{3B79590B-E8F6-417B-9C77-D5899D60A98F}" dt="2023-06-08T19:43:38.694" v="1031" actId="20577"/>
        <pc:sldMkLst>
          <pc:docMk/>
          <pc:sldMk cId="3387584657" sldId="264"/>
        </pc:sldMkLst>
      </pc:sldChg>
      <pc:sldChg chg="modSp mod">
        <pc:chgData name="Ali AlSabeh" userId="c96f00b3-cb0c-4169-8665-7d14d7dcd866" providerId="ADAL" clId="{3B79590B-E8F6-417B-9C77-D5899D60A98F}" dt="2023-06-08T17:54:49.418" v="23" actId="20577"/>
        <pc:sldMkLst>
          <pc:docMk/>
          <pc:sldMk cId="2368871521" sldId="430"/>
        </pc:sldMkLst>
      </pc:sldChg>
      <pc:sldChg chg="modNotesTx">
        <pc:chgData name="Ali AlSabeh" userId="c96f00b3-cb0c-4169-8665-7d14d7dcd866" providerId="ADAL" clId="{3B79590B-E8F6-417B-9C77-D5899D60A98F}" dt="2023-06-08T22:02:08.691" v="1032" actId="20577"/>
        <pc:sldMkLst>
          <pc:docMk/>
          <pc:sldMk cId="2786700071" sldId="435"/>
        </pc:sldMkLst>
      </pc:sldChg>
      <pc:sldChg chg="addSp modSp mod modNotesTx">
        <pc:chgData name="Ali AlSabeh" userId="c96f00b3-cb0c-4169-8665-7d14d7dcd866" providerId="ADAL" clId="{3B79590B-E8F6-417B-9C77-D5899D60A98F}" dt="2023-06-08T22:02:10.984" v="1033" actId="20577"/>
        <pc:sldMkLst>
          <pc:docMk/>
          <pc:sldMk cId="1527095842" sldId="436"/>
        </pc:sldMkLst>
      </pc:sldChg>
      <pc:sldChg chg="addSp delSp modSp add mod modNotesTx">
        <pc:chgData name="Ali AlSabeh" userId="c96f00b3-cb0c-4169-8665-7d14d7dcd866" providerId="ADAL" clId="{3B79590B-E8F6-417B-9C77-D5899D60A98F}" dt="2023-06-08T22:02:12.509" v="1034" actId="20577"/>
        <pc:sldMkLst>
          <pc:docMk/>
          <pc:sldMk cId="1246960848" sldId="437"/>
        </pc:sldMkLst>
      </pc:sldChg>
      <pc:sldChg chg="addSp delSp modSp add mod modNotesTx">
        <pc:chgData name="Ali AlSabeh" userId="c96f00b3-cb0c-4169-8665-7d14d7dcd866" providerId="ADAL" clId="{3B79590B-E8F6-417B-9C77-D5899D60A98F}" dt="2023-06-08T22:02:14.296" v="1035" actId="20577"/>
        <pc:sldMkLst>
          <pc:docMk/>
          <pc:sldMk cId="1773160596" sldId="438"/>
        </pc:sldMkLst>
      </pc:sldChg>
      <pc:sldChg chg="addSp delSp modSp add mod modNotesTx">
        <pc:chgData name="Ali AlSabeh" userId="c96f00b3-cb0c-4169-8665-7d14d7dcd866" providerId="ADAL" clId="{3B79590B-E8F6-417B-9C77-D5899D60A98F}" dt="2023-06-08T22:02:16.468" v="1036" actId="20577"/>
        <pc:sldMkLst>
          <pc:docMk/>
          <pc:sldMk cId="334179671" sldId="439"/>
        </pc:sldMkLst>
      </pc:sldChg>
      <pc:sldChg chg="addSp delSp modSp add mod modNotesTx">
        <pc:chgData name="Ali AlSabeh" userId="c96f00b3-cb0c-4169-8665-7d14d7dcd866" providerId="ADAL" clId="{3B79590B-E8F6-417B-9C77-D5899D60A98F}" dt="2023-06-08T22:02:18.274" v="1037" actId="20577"/>
        <pc:sldMkLst>
          <pc:docMk/>
          <pc:sldMk cId="2251437097" sldId="440"/>
        </pc:sldMkLst>
      </pc:sldChg>
      <pc:sldChg chg="delSp add del mod modNotesTx">
        <pc:chgData name="Ali AlSabeh" userId="c96f00b3-cb0c-4169-8665-7d14d7dcd866" providerId="ADAL" clId="{3B79590B-E8F6-417B-9C77-D5899D60A98F}" dt="2023-06-08T22:22:24.722" v="1040" actId="47"/>
        <pc:sldMkLst>
          <pc:docMk/>
          <pc:sldMk cId="3796610943" sldId="441"/>
        </pc:sldMkLst>
      </pc:sldChg>
      <pc:sldChg chg="addSp delSp modSp add mod modNotesTx">
        <pc:chgData name="Ali AlSabeh" userId="c96f00b3-cb0c-4169-8665-7d14d7dcd866" providerId="ADAL" clId="{3B79590B-E8F6-417B-9C77-D5899D60A98F}" dt="2023-06-08T22:02:21.929" v="1039" actId="20577"/>
        <pc:sldMkLst>
          <pc:docMk/>
          <pc:sldMk cId="152816886" sldId="442"/>
        </pc:sldMkLst>
      </pc:sldChg>
    </pc:docChg>
  </pc:docChgLst>
  <pc:docChgLst>
    <pc:chgData name="Ali AlSabeh" userId="c96f00b3-cb0c-4169-8665-7d14d7dcd866" providerId="ADAL" clId="{588AD798-93CD-4483-A9C1-32563B88FD8D}"/>
    <pc:docChg chg="delSld modSld">
      <pc:chgData name="Ali AlSabeh" userId="c96f00b3-cb0c-4169-8665-7d14d7dcd866" providerId="ADAL" clId="{588AD798-93CD-4483-A9C1-32563B88FD8D}" dt="2023-06-08T04:27:55.199" v="5" actId="20577"/>
      <pc:docMkLst>
        <pc:docMk/>
      </pc:docMkLst>
      <pc:sldChg chg="modSp mod">
        <pc:chgData name="Ali AlSabeh" userId="c96f00b3-cb0c-4169-8665-7d14d7dcd866" providerId="ADAL" clId="{588AD798-93CD-4483-A9C1-32563B88FD8D}" dt="2023-06-08T04:27:55.199" v="5" actId="20577"/>
        <pc:sldMkLst>
          <pc:docMk/>
          <pc:sldMk cId="1527095842" sldId="436"/>
        </pc:sldMkLst>
      </pc:sldChg>
      <pc:sldChg chg="del">
        <pc:chgData name="Ali AlSabeh" userId="c96f00b3-cb0c-4169-8665-7d14d7dcd866" providerId="ADAL" clId="{588AD798-93CD-4483-A9C1-32563B88FD8D}" dt="2023-06-08T04:27:46.638" v="4" actId="47"/>
        <pc:sldMkLst>
          <pc:docMk/>
          <pc:sldMk cId="1395358621" sldId="437"/>
        </pc:sldMkLst>
      </pc:sldChg>
      <pc:sldChg chg="del">
        <pc:chgData name="Ali AlSabeh" userId="c96f00b3-cb0c-4169-8665-7d14d7dcd866" providerId="ADAL" clId="{588AD798-93CD-4483-A9C1-32563B88FD8D}" dt="2023-06-08T04:27:46.172" v="3" actId="47"/>
        <pc:sldMkLst>
          <pc:docMk/>
          <pc:sldMk cId="3541804502" sldId="438"/>
        </pc:sldMkLst>
      </pc:sldChg>
      <pc:sldChg chg="del">
        <pc:chgData name="Ali AlSabeh" userId="c96f00b3-cb0c-4169-8665-7d14d7dcd866" providerId="ADAL" clId="{588AD798-93CD-4483-A9C1-32563B88FD8D}" dt="2023-06-08T04:27:45.780" v="2" actId="47"/>
        <pc:sldMkLst>
          <pc:docMk/>
          <pc:sldMk cId="4116861571" sldId="441"/>
        </pc:sldMkLst>
      </pc:sldChg>
      <pc:sldChg chg="del">
        <pc:chgData name="Ali AlSabeh" userId="c96f00b3-cb0c-4169-8665-7d14d7dcd866" providerId="ADAL" clId="{588AD798-93CD-4483-A9C1-32563B88FD8D}" dt="2023-06-08T04:27:45.593" v="1" actId="47"/>
        <pc:sldMkLst>
          <pc:docMk/>
          <pc:sldMk cId="4026592743" sldId="442"/>
        </pc:sldMkLst>
      </pc:sldChg>
      <pc:sldChg chg="del">
        <pc:chgData name="Ali AlSabeh" userId="c96f00b3-cb0c-4169-8665-7d14d7dcd866" providerId="ADAL" clId="{588AD798-93CD-4483-A9C1-32563B88FD8D}" dt="2023-06-08T04:27:45.424" v="0" actId="47"/>
        <pc:sldMkLst>
          <pc:docMk/>
          <pc:sldMk cId="3851367408" sldId="443"/>
        </pc:sldMkLst>
      </pc:sldChg>
    </pc:docChg>
  </pc:docChgLst>
  <pc:docChgLst>
    <pc:chgData name="Gomez, Jose" userId="af884673-c72d-4dfe-b100-de77b9392a28" providerId="ADAL" clId="{0DE145CB-E929-4D2E-B467-61851DE79E7E}"/>
    <pc:docChg chg="addSld delSld modSld">
      <pc:chgData name="Gomez, Jose" userId="af884673-c72d-4dfe-b100-de77b9392a28" providerId="ADAL" clId="{0DE145CB-E929-4D2E-B467-61851DE79E7E}" dt="2024-06-04T22:11:37.365" v="22"/>
      <pc:docMkLst>
        <pc:docMk/>
      </pc:docMkLst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2786700071" sldId="435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527095842" sldId="436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246960848" sldId="437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773160596" sldId="438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334179671" sldId="439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2251437097" sldId="440"/>
        </pc:sldMkLst>
      </pc:sldChg>
      <pc:sldChg chg="del">
        <pc:chgData name="Gomez, Jose" userId="af884673-c72d-4dfe-b100-de77b9392a28" providerId="ADAL" clId="{0DE145CB-E929-4D2E-B467-61851DE79E7E}" dt="2024-06-04T22:11:36.145" v="21" actId="47"/>
        <pc:sldMkLst>
          <pc:docMk/>
          <pc:sldMk cId="152816886" sldId="442"/>
        </pc:sldMkLst>
      </pc:sldChg>
      <pc:sldChg chg="modSp mod">
        <pc:chgData name="Gomez, Jose" userId="af884673-c72d-4dfe-b100-de77b9392a28" providerId="ADAL" clId="{0DE145CB-E929-4D2E-B467-61851DE79E7E}" dt="2024-06-04T21:59:29.983" v="20" actId="20577"/>
        <pc:sldMkLst>
          <pc:docMk/>
          <pc:sldMk cId="4120567848" sldId="1217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679513671" sldId="2128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581964812" sldId="2135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866833033" sldId="2136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791135142" sldId="2137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3856775488" sldId="2138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3823139244" sldId="2139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2454702723" sldId="2140"/>
        </pc:sldMkLst>
      </pc:sldChg>
      <pc:sldChg chg="modSp mod">
        <pc:chgData name="Gomez, Jose" userId="af884673-c72d-4dfe-b100-de77b9392a28" providerId="ADAL" clId="{0DE145CB-E929-4D2E-B467-61851DE79E7E}" dt="2024-06-04T21:58:44.975" v="13" actId="20577"/>
        <pc:sldMkLst>
          <pc:docMk/>
          <pc:sldMk cId="11972035" sldId="2141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833090809" sldId="2142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539011966" sldId="2143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316248735" sldId="2144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1286611033" sldId="2145"/>
        </pc:sldMkLst>
      </pc:sldChg>
      <pc:sldChg chg="add">
        <pc:chgData name="Gomez, Jose" userId="af884673-c72d-4dfe-b100-de77b9392a28" providerId="ADAL" clId="{0DE145CB-E929-4D2E-B467-61851DE79E7E}" dt="2024-06-04T22:11:37.365" v="22"/>
        <pc:sldMkLst>
          <pc:docMk/>
          <pc:sldMk cId="685546959" sldId="2146"/>
        </pc:sldMkLst>
      </pc:sldChg>
    </pc:docChg>
  </pc:docChgLst>
  <pc:docChgLst>
    <pc:chgData name="Gomez, Jose" userId="af884673-c72d-4dfe-b100-de77b9392a28" providerId="ADAL" clId="{FE863015-52E9-4AC4-B149-A93009999084}"/>
    <pc:docChg chg="addSld delSld modSld">
      <pc:chgData name="Gomez, Jose" userId="af884673-c72d-4dfe-b100-de77b9392a28" providerId="ADAL" clId="{FE863015-52E9-4AC4-B149-A93009999084}" dt="2024-06-03T19:55:54.260" v="3" actId="20577"/>
      <pc:docMkLst>
        <pc:docMk/>
      </pc:docMkLst>
      <pc:sldChg chg="del">
        <pc:chgData name="Gomez, Jose" userId="af884673-c72d-4dfe-b100-de77b9392a28" providerId="ADAL" clId="{FE863015-52E9-4AC4-B149-A93009999084}" dt="2024-06-03T19:55:50.033" v="2" actId="47"/>
        <pc:sldMkLst>
          <pc:docMk/>
          <pc:sldMk cId="1794598905" sldId="408"/>
        </pc:sldMkLst>
      </pc:sldChg>
      <pc:sldChg chg="modSp add mod">
        <pc:chgData name="Gomez, Jose" userId="af884673-c72d-4dfe-b100-de77b9392a28" providerId="ADAL" clId="{FE863015-52E9-4AC4-B149-A93009999084}" dt="2024-06-03T19:55:54.260" v="3" actId="20577"/>
        <pc:sldMkLst>
          <pc:docMk/>
          <pc:sldMk cId="11972035" sldId="2141"/>
        </pc:sldMkLst>
      </pc:sldChg>
    </pc:docChg>
  </pc:docChgLst>
  <pc:docChgLst>
    <pc:chgData name="Jose Gomez" userId="d90cbd35bbb77de3" providerId="LiveId" clId="{DDEFC947-CEA4-48D0-AE2E-1D5F3A2E5D32}"/>
    <pc:docChg chg="custSel modSld">
      <pc:chgData name="Jose Gomez" userId="d90cbd35bbb77de3" providerId="LiveId" clId="{DDEFC947-CEA4-48D0-AE2E-1D5F3A2E5D32}" dt="2025-07-11T19:45:05.295" v="14" actId="20577"/>
      <pc:docMkLst>
        <pc:docMk/>
      </pc:docMkLst>
      <pc:sldChg chg="addSp delSp modSp mod">
        <pc:chgData name="Jose Gomez" userId="d90cbd35bbb77de3" providerId="LiveId" clId="{DDEFC947-CEA4-48D0-AE2E-1D5F3A2E5D32}" dt="2025-07-11T19:45:05.295" v="14" actId="20577"/>
        <pc:sldMkLst>
          <pc:docMk/>
          <pc:sldMk cId="761307765" sldId="408"/>
        </pc:sldMkLst>
        <pc:spChg chg="mod">
          <ac:chgData name="Jose Gomez" userId="d90cbd35bbb77de3" providerId="LiveId" clId="{DDEFC947-CEA4-48D0-AE2E-1D5F3A2E5D32}" dt="2025-07-11T19:45:05.295" v="14" actId="20577"/>
          <ac:spMkLst>
            <pc:docMk/>
            <pc:sldMk cId="761307765" sldId="408"/>
            <ac:spMk id="2" creationId="{0D1F3A99-91F5-44A2-9A29-778E2BCA2F9C}"/>
          </ac:spMkLst>
        </pc:spChg>
        <pc:picChg chg="del">
          <ac:chgData name="Jose Gomez" userId="d90cbd35bbb77de3" providerId="LiveId" clId="{DDEFC947-CEA4-48D0-AE2E-1D5F3A2E5D32}" dt="2025-07-11T19:43:27.562" v="5" actId="478"/>
          <ac:picMkLst>
            <pc:docMk/>
            <pc:sldMk cId="761307765" sldId="408"/>
            <ac:picMk id="3" creationId="{457D77F9-AF81-911B-1542-579A1C8B5714}"/>
          </ac:picMkLst>
        </pc:picChg>
        <pc:picChg chg="del">
          <ac:chgData name="Jose Gomez" userId="d90cbd35bbb77de3" providerId="LiveId" clId="{DDEFC947-CEA4-48D0-AE2E-1D5F3A2E5D32}" dt="2025-07-11T19:43:25.233" v="3" actId="478"/>
          <ac:picMkLst>
            <pc:docMk/>
            <pc:sldMk cId="761307765" sldId="408"/>
            <ac:picMk id="4" creationId="{991FF898-208A-0E44-D665-BDC1FE77CBDC}"/>
          </ac:picMkLst>
        </pc:picChg>
        <pc:picChg chg="del">
          <ac:chgData name="Jose Gomez" userId="d90cbd35bbb77de3" providerId="LiveId" clId="{DDEFC947-CEA4-48D0-AE2E-1D5F3A2E5D32}" dt="2025-07-11T19:43:24.387" v="1" actId="478"/>
          <ac:picMkLst>
            <pc:docMk/>
            <pc:sldMk cId="761307765" sldId="408"/>
            <ac:picMk id="6" creationId="{02858804-228C-B1C9-B033-1EDC0CAF4B02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7" creationId="{71379B35-830B-9A41-8078-ECAEBE374D74}"/>
          </ac:picMkLst>
        </pc:picChg>
        <pc:picChg chg="del">
          <ac:chgData name="Jose Gomez" userId="d90cbd35bbb77de3" providerId="LiveId" clId="{DDEFC947-CEA4-48D0-AE2E-1D5F3A2E5D32}" dt="2025-07-11T19:43:27.042" v="4" actId="478"/>
          <ac:picMkLst>
            <pc:docMk/>
            <pc:sldMk cId="761307765" sldId="408"/>
            <ac:picMk id="8" creationId="{6F3428B0-5532-D278-850E-50D85A547362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9" creationId="{20E94B26-DF86-9288-83F1-19BC0B41D582}"/>
          </ac:picMkLst>
        </pc:picChg>
        <pc:picChg chg="add mod">
          <ac:chgData name="Jose Gomez" userId="d90cbd35bbb77de3" providerId="LiveId" clId="{DDEFC947-CEA4-48D0-AE2E-1D5F3A2E5D32}" dt="2025-07-11T19:44:47.917" v="13" actId="1076"/>
          <ac:picMkLst>
            <pc:docMk/>
            <pc:sldMk cId="761307765" sldId="408"/>
            <ac:picMk id="10" creationId="{850CB3CD-A746-6817-6AF9-6F619D327B60}"/>
          </ac:picMkLst>
        </pc:picChg>
        <pc:picChg chg="add mod">
          <ac:chgData name="Jose Gomez" userId="d90cbd35bbb77de3" providerId="LiveId" clId="{DDEFC947-CEA4-48D0-AE2E-1D5F3A2E5D32}" dt="2025-07-11T19:43:29.105" v="6"/>
          <ac:picMkLst>
            <pc:docMk/>
            <pc:sldMk cId="761307765" sldId="408"/>
            <ac:picMk id="11" creationId="{4643C76F-AB33-5F32-2B03-F77D874BD52E}"/>
          </ac:picMkLst>
        </pc:picChg>
        <pc:picChg chg="del">
          <ac:chgData name="Jose Gomez" userId="d90cbd35bbb77de3" providerId="LiveId" clId="{DDEFC947-CEA4-48D0-AE2E-1D5F3A2E5D32}" dt="2025-07-11T19:43:23.971" v="0" actId="478"/>
          <ac:picMkLst>
            <pc:docMk/>
            <pc:sldMk cId="761307765" sldId="408"/>
            <ac:picMk id="1028" creationId="{06A396F3-4619-D99F-AEA2-A831A4B57D4B}"/>
          </ac:picMkLst>
        </pc:picChg>
        <pc:picChg chg="del">
          <ac:chgData name="Jose Gomez" userId="d90cbd35bbb77de3" providerId="LiveId" clId="{DDEFC947-CEA4-48D0-AE2E-1D5F3A2E5D32}" dt="2025-07-11T19:43:24.817" v="2" actId="478"/>
          <ac:picMkLst>
            <pc:docMk/>
            <pc:sldMk cId="761307765" sldId="408"/>
            <ac:picMk id="1032" creationId="{9AC64127-60F7-177C-D929-C7448B025AE9}"/>
          </ac:picMkLst>
        </pc:picChg>
      </pc:sldChg>
      <pc:sldChg chg="modSp mod">
        <pc:chgData name="Jose Gomez" userId="d90cbd35bbb77de3" providerId="LiveId" clId="{DDEFC947-CEA4-48D0-AE2E-1D5F3A2E5D32}" dt="2025-07-11T19:44:32.047" v="12" actId="20577"/>
        <pc:sldMkLst>
          <pc:docMk/>
          <pc:sldMk cId="1679513671" sldId="2128"/>
        </pc:sldMkLst>
        <pc:spChg chg="mod">
          <ac:chgData name="Jose Gomez" userId="d90cbd35bbb77de3" providerId="LiveId" clId="{DDEFC947-CEA4-48D0-AE2E-1D5F3A2E5D32}" dt="2025-07-11T19:44:32.047" v="12" actId="20577"/>
          <ac:spMkLst>
            <pc:docMk/>
            <pc:sldMk cId="1679513671" sldId="2128"/>
            <ac:spMk id="14" creationId="{300D4FB1-9C26-C03F-087E-2A3041D9BEC8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7/20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7/20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CE6C2-55EB-29C8-7144-A5DC45B3A2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0121EEF-A431-67A7-501C-B4F2F5F5DF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8E89863-2E9A-A549-3C2C-7A595BDB82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D49B1D-B532-1689-F3A3-6DF0E8D135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474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579105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98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research.cec.sc.edu/cyberinfra/" TargetMode="Externa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netlab.cec.sc.edu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10160"/>
            <a:ext cx="8328046" cy="68249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Workshop on Network Technologies</a:t>
            </a: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session 2: IPv6 Static Routing Configuration</a:t>
            </a:r>
          </a:p>
          <a:p>
            <a:pPr algn="ctr"/>
            <a:r>
              <a:rPr 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 7 - IPv6 Lab Series</a:t>
            </a: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sz="24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ose Gomez</a:t>
            </a:r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Jorge Crichigno</a:t>
            </a:r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/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t Lewis College (FLC)</a:t>
            </a:r>
          </a:p>
          <a:p>
            <a:pPr algn="ctr"/>
            <a:r>
              <a:rPr lang="en-US" baseline="300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https://research.cec.sc.edu/cyberinfra/</a:t>
            </a:r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esday, </a:t>
            </a:r>
            <a:r>
              <a:rPr lang="en-US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Jul 21, 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5</a:t>
            </a:r>
          </a:p>
          <a:p>
            <a:pPr algn="ctr"/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line</a:t>
            </a:r>
          </a:p>
          <a:p>
            <a:pPr algn="ctr"/>
            <a:endParaRPr lang="en-US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71379B35-830B-9A41-8078-ECAEBE374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2442" y="431198"/>
            <a:ext cx="1232357" cy="1237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0E94B26-DF86-9288-83F1-19BC0B41D5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067" y="2491252"/>
            <a:ext cx="2168099" cy="1340519"/>
          </a:xfrm>
          <a:prstGeom prst="rect">
            <a:avLst/>
          </a:prstGeom>
        </p:spPr>
      </p:pic>
      <p:pic>
        <p:nvPicPr>
          <p:cNvPr id="10" name="Picture 4">
            <a:extLst>
              <a:ext uri="{FF2B5EF4-FFF2-40B4-BE49-F238E27FC236}">
                <a16:creationId xmlns:a16="http://schemas.microsoft.com/office/drawing/2014/main" id="{850CB3CD-A746-6817-6AF9-6F619D327B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20" y="1439936"/>
            <a:ext cx="2410815" cy="1209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scinet">
            <a:extLst>
              <a:ext uri="{FF2B5EF4-FFF2-40B4-BE49-F238E27FC236}">
                <a16:creationId xmlns:a16="http://schemas.microsoft.com/office/drawing/2014/main" id="{4643C76F-AB33-5F32-2B03-F77D874BD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37" y="829664"/>
            <a:ext cx="2133587" cy="610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13077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>
            <a:extLst>
              <a:ext uri="{FF2B5EF4-FFF2-40B4-BE49-F238E27FC236}">
                <a16:creationId xmlns:a16="http://schemas.microsoft.com/office/drawing/2014/main" id="{84D3AD81-3C3A-4BDD-BF30-69AC30A87C3A}"/>
              </a:ext>
            </a:extLst>
          </p:cNvPr>
          <p:cNvSpPr txBox="1"/>
          <p:nvPr/>
        </p:nvSpPr>
        <p:spPr>
          <a:xfrm>
            <a:off x="1" y="2562525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457189"/>
            <a:r>
              <a:rPr lang="en-US" sz="3200" b="1" dirty="0">
                <a:solidFill>
                  <a:prstClr val="black">
                    <a:lumMod val="65000"/>
                    <a:lumOff val="35000"/>
                  </a:prstClr>
                </a:solidFill>
                <a:latin typeface="Avenir Next" panose="020B0503020202020204" pitchFamily="34" charset="0"/>
              </a:rPr>
              <a:t>Lab 7: IPv6 Static Routing Configur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9D0812-3064-495A-B84F-221A6582C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2</a:t>
            </a:fld>
            <a:endParaRPr lang="en-US" kern="1200"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05678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E7A209-383F-4C01-82CC-D2F99971F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b Topology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17C6886-4E51-4FCE-9CB6-B02F2B2FB8F0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973876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7F987D-8125-4449-B24B-5D69203C7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3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1DE6078-B42F-4994-A00D-7130C5E20563}"/>
              </a:ext>
            </a:extLst>
          </p:cNvPr>
          <p:cNvSpPr txBox="1">
            <a:spLocks/>
          </p:cNvSpPr>
          <p:nvPr/>
        </p:nvSpPr>
        <p:spPr>
          <a:xfrm>
            <a:off x="597550" y="1181102"/>
            <a:ext cx="5168250" cy="4800599"/>
          </a:xfrm>
          <a:prstGeom prst="rect">
            <a:avLst/>
          </a:prstGeom>
        </p:spPr>
        <p:txBody>
          <a:bodyPr vert="horz" lIns="0" tIns="60960" rIns="0" bIns="60960" rtlCol="0">
            <a:normAutofit/>
          </a:bodyPr>
          <a:lstStyle>
            <a:lvl1pPr marL="68580" indent="-68580" algn="just" defTabSz="685800" rtl="0" eaLnBrk="1" latinLnBrk="0" hangingPunct="1">
              <a:lnSpc>
                <a:spcPct val="100000"/>
              </a:lnSpc>
              <a:spcBef>
                <a:spcPts val="225"/>
              </a:spcBef>
              <a:spcAft>
                <a:spcPts val="225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16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28803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3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42519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56235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9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699516" indent="-137160" algn="just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150"/>
              </a:spcAft>
              <a:buClr>
                <a:schemeClr val="accent1"/>
              </a:buClr>
              <a:buFont typeface="Calibri" pitchFamily="34" charset="0"/>
              <a:buChar char="◦"/>
              <a:defRPr sz="75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8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9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12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275000" indent="-171450" algn="l" defTabSz="685800" rtl="0" eaLnBrk="1" latinLnBrk="0" hangingPunct="1">
              <a:lnSpc>
                <a:spcPct val="90000"/>
              </a:lnSpc>
              <a:spcBef>
                <a:spcPts val="150"/>
              </a:spcBef>
              <a:spcAft>
                <a:spcPts val="300"/>
              </a:spcAft>
              <a:buClr>
                <a:schemeClr val="accent1"/>
              </a:buClr>
              <a:buFont typeface="Calibri" pitchFamily="34" charset="0"/>
              <a:buChar char="◦"/>
              <a:defRPr sz="105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92093" indent="-292093">
              <a:buFont typeface="Arial" panose="020B0604020202020204" pitchFamily="34" charset="0"/>
              <a:buChar char="•"/>
            </a:pPr>
            <a:r>
              <a:rPr lang="en-US" sz="2200" dirty="0"/>
              <a:t>The topology consists of:</a:t>
            </a:r>
          </a:p>
          <a:p>
            <a:pPr marL="562356" lvl="1" indent="-342900">
              <a:buFont typeface="Wingdings" panose="05000000000000000000" pitchFamily="2" charset="2"/>
              <a:buChar char="Ø"/>
            </a:pPr>
            <a:r>
              <a:rPr lang="en-US" sz="1900" dirty="0"/>
              <a:t>Two hosts in different networks, connected to their respective routers</a:t>
            </a:r>
          </a:p>
          <a:p>
            <a:pPr marL="292093" indent="-292093">
              <a:buFont typeface="Arial" panose="020B0604020202020204" pitchFamily="34" charset="0"/>
              <a:buChar char="•"/>
            </a:pPr>
            <a:r>
              <a:rPr lang="en-US" sz="2200"/>
              <a:t>Configure </a:t>
            </a:r>
            <a:r>
              <a:rPr lang="en-US" sz="2200" dirty="0"/>
              <a:t>static routes so that the hosts can reach each other</a:t>
            </a:r>
          </a:p>
          <a:p>
            <a:pPr marL="292093" indent="-292093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8C78C96-099D-4534-093C-6426338062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1219" y="979790"/>
          <a:ext cx="5980781" cy="379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9563" imgH="3512427" progId="Visio.Drawing.15">
                  <p:embed/>
                </p:oleObj>
              </mc:Choice>
              <mc:Fallback>
                <p:oleObj name="Visio" r:id="rId2" imgW="5539563" imgH="351242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F8C78C96-099D-4534-093C-6426338062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219" y="979790"/>
                        <a:ext cx="5980781" cy="3796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6038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1F88D28-D0DC-AB3E-4675-995D17C3E1A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000A03-8D9A-AB7A-AFFF-002628C2A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v6 Static Configuration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F559544B-EE21-6BB0-36CD-BFEBD8F19A0A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532868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0A5340-0915-0A6E-4542-2475C4845A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457189"/>
            <a:fld id="{38C60F48-EAB5-A54D-B834-7AA360F30939}" type="slidenum">
              <a:rPr lang="en-US" kern="1200">
                <a:latin typeface="Calibri" panose="020F0502020204030204"/>
                <a:ea typeface="+mn-ea"/>
                <a:cs typeface="+mn-cs"/>
              </a:rPr>
              <a:pPr defTabSz="457189"/>
              <a:t>4</a:t>
            </a:fld>
            <a:endParaRPr lang="en-US" kern="1200" dirty="0"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E17D7E6-619C-124B-4AE5-98898CEDE5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1219" y="979790"/>
          <a:ext cx="5980781" cy="3796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39563" imgH="3512427" progId="Visio.Drawing.15">
                  <p:embed/>
                </p:oleObj>
              </mc:Choice>
              <mc:Fallback>
                <p:oleObj name="Visio" r:id="rId2" imgW="5539563" imgH="3512427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E17D7E6-619C-124B-4AE5-98898CEDE5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1219" y="979790"/>
                        <a:ext cx="5980781" cy="3796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C4E782C7-7265-918B-ED64-BD9AA039778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890"/>
          <a:stretch/>
        </p:blipFill>
        <p:spPr bwMode="auto">
          <a:xfrm>
            <a:off x="763103" y="1508585"/>
            <a:ext cx="4565441" cy="80528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294ADB-2134-6DA3-5406-C1B899888EDC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016"/>
          <a:stretch/>
        </p:blipFill>
        <p:spPr bwMode="auto">
          <a:xfrm>
            <a:off x="386474" y="2836203"/>
            <a:ext cx="5862385" cy="744001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6370454C-DC47-224F-11C4-6EAD9F85F9C9}"/>
              </a:ext>
            </a:extLst>
          </p:cNvPr>
          <p:cNvSpPr txBox="1"/>
          <p:nvPr/>
        </p:nvSpPr>
        <p:spPr>
          <a:xfrm>
            <a:off x="1422614" y="1120617"/>
            <a:ext cx="2932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nable static routing daem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E7FA795-B7E0-5867-93BD-D448CCC9E06C}"/>
              </a:ext>
            </a:extLst>
          </p:cNvPr>
          <p:cNvSpPr txBox="1"/>
          <p:nvPr/>
        </p:nvSpPr>
        <p:spPr>
          <a:xfrm>
            <a:off x="386474" y="2466871"/>
            <a:ext cx="5862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dd static route to network 2001:db8:abcd:2::/64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BA79AD9-C1CC-47EF-9665-CC66130967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14" y="4024739"/>
            <a:ext cx="6284352" cy="254775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6D91947D-5AB8-AAFC-65FD-B52D9AC84D43}"/>
              </a:ext>
            </a:extLst>
          </p:cNvPr>
          <p:cNvSpPr txBox="1"/>
          <p:nvPr/>
        </p:nvSpPr>
        <p:spPr>
          <a:xfrm>
            <a:off x="386474" y="3668445"/>
            <a:ext cx="6154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Observe routing table</a:t>
            </a:r>
          </a:p>
        </p:txBody>
      </p:sp>
      <p:sp>
        <p:nvSpPr>
          <p:cNvPr id="14" name="Arrow: Left 13">
            <a:extLst>
              <a:ext uri="{FF2B5EF4-FFF2-40B4-BE49-F238E27FC236}">
                <a16:creationId xmlns:a16="http://schemas.microsoft.com/office/drawing/2014/main" id="{CA66A22F-8244-37A5-E082-7F63F04B840C}"/>
              </a:ext>
            </a:extLst>
          </p:cNvPr>
          <p:cNvSpPr/>
          <p:nvPr/>
        </p:nvSpPr>
        <p:spPr>
          <a:xfrm>
            <a:off x="5742444" y="1393122"/>
            <a:ext cx="937549" cy="262653"/>
          </a:xfrm>
          <a:prstGeom prst="leftArrow">
            <a:avLst/>
          </a:prstGeom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5250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74313F-2165-7DAB-646E-68F9174470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538863-E22D-6586-6B25-5A07710FE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300D4FB1-9C26-C03F-087E-2A3041D9B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7549" y="1169811"/>
            <a:ext cx="10984849" cy="4800599"/>
          </a:xfrm>
        </p:spPr>
        <p:txBody>
          <a:bodyPr>
            <a:normAutofit/>
          </a:bodyPr>
          <a:lstStyle/>
          <a:p>
            <a:pPr marL="0" indent="0">
              <a:buClr>
                <a:schemeClr val="accent2"/>
              </a:buClr>
              <a:buNone/>
            </a:pPr>
            <a:r>
              <a:rPr lang="en-US" sz="2400" dirty="0"/>
              <a:t>We will use the NETLAB virtual platform:</a:t>
            </a:r>
          </a:p>
          <a:p>
            <a:pPr marL="292100" indent="-29210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en-US" sz="2400" b="1" dirty="0"/>
              <a:t>URL:</a:t>
            </a:r>
            <a:r>
              <a:rPr lang="en-US" sz="2400" dirty="0"/>
              <a:t> </a:t>
            </a:r>
            <a:r>
              <a:rPr lang="en-US" sz="2400" dirty="0">
                <a:hlinkClick r:id="rId3"/>
              </a:rPr>
              <a:t>https://netlab.cec.sc.edu/</a:t>
            </a:r>
            <a:endParaRPr lang="en-US" sz="2400" dirty="0"/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sz="2400" b="1" dirty="0"/>
              <a:t>Username:</a:t>
            </a:r>
            <a:r>
              <a:rPr lang="en-US" sz="2400" dirty="0"/>
              <a:t> &lt;email address used for the registration&gt;</a:t>
            </a:r>
          </a:p>
          <a:p>
            <a:pPr marL="292100" indent="-292100">
              <a:buFont typeface="Arial" panose="020B0604020202020204" pitchFamily="34" charset="0"/>
              <a:buChar char="•"/>
            </a:pPr>
            <a:r>
              <a:rPr lang="en-US" sz="2400" b="1" dirty="0"/>
              <a:t>Temporary Password: </a:t>
            </a:r>
            <a:r>
              <a:rPr lang="en-US" sz="2400" dirty="0"/>
              <a:t>nsf-2026</a:t>
            </a:r>
          </a:p>
          <a:p>
            <a:pPr marL="292100" indent="-292100">
              <a:buClr>
                <a:schemeClr val="accent2"/>
              </a:buClr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584708" lvl="1" indent="-2921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292100" indent="-292100">
              <a:buFont typeface="Arial" panose="020B0604020202020204" pitchFamily="34" charset="0"/>
              <a:buChar char="•"/>
            </a:pPr>
            <a:endParaRPr lang="en-US" sz="2400" dirty="0"/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B43BFCE8-3719-2C98-04E6-A6B69E72F3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/>
          <a:lstStyle/>
          <a:p>
            <a:r>
              <a:rPr lang="en-US" dirty="0"/>
              <a:t>Accessing the Platform</a:t>
            </a:r>
          </a:p>
        </p:txBody>
      </p:sp>
      <p:cxnSp>
        <p:nvCxnSpPr>
          <p:cNvPr id="2" name="Straight Connector 1">
            <a:extLst>
              <a:ext uri="{FF2B5EF4-FFF2-40B4-BE49-F238E27FC236}">
                <a16:creationId xmlns:a16="http://schemas.microsoft.com/office/drawing/2014/main" id="{0D416490-759C-3684-8DE1-06539310BC63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9396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1679513671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729</TotalTime>
  <Words>160</Words>
  <Application>Microsoft Office PowerPoint</Application>
  <PresentationFormat>Widescreen</PresentationFormat>
  <Paragraphs>39</Paragraphs>
  <Slides>5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3" baseType="lpstr">
      <vt:lpstr>Arial</vt:lpstr>
      <vt:lpstr>Avenir Next</vt:lpstr>
      <vt:lpstr>Calibri</vt:lpstr>
      <vt:lpstr>Calibri Light</vt:lpstr>
      <vt:lpstr>Wingdings</vt:lpstr>
      <vt:lpstr>1_Retrospect</vt:lpstr>
      <vt:lpstr>Retrospect</vt:lpstr>
      <vt:lpstr>Visio</vt:lpstr>
      <vt:lpstr>PowerPoint Presentation</vt:lpstr>
      <vt:lpstr>PowerPoint Presentation</vt:lpstr>
      <vt:lpstr>Lab Topology</vt:lpstr>
      <vt:lpstr>IPv6 Static Configuration</vt:lpstr>
      <vt:lpstr>Accessing the Platfor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Gomez, Jose</cp:lastModifiedBy>
  <cp:revision>202</cp:revision>
  <dcterms:created xsi:type="dcterms:W3CDTF">2020-04-03T21:33:21Z</dcterms:created>
  <dcterms:modified xsi:type="dcterms:W3CDTF">2026-07-20T20:02:58Z</dcterms:modified>
</cp:coreProperties>
</file>